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5 IM.05_膳食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5.1 IM.05.01膳食食品安全监督管理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0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5"/>
        <w:gridCol w:w="498"/>
        <w:gridCol w:w="2614"/>
        <w:gridCol w:w="643"/>
        <w:gridCol w:w="1777"/>
        <w:gridCol w:w="2317"/>
        <w:gridCol w:w="1611"/>
        <w:gridCol w:w="704"/>
        <w:gridCol w:w="220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5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膳食管理</w:t>
            </w:r>
          </w:p>
        </w:tc>
        <w:tc>
          <w:tcPr>
            <w:tcW w:w="17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1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5.01</w:t>
            </w:r>
          </w:p>
        </w:tc>
        <w:tc>
          <w:tcPr>
            <w:tcW w:w="16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1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膳食食品安全监督管理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233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1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0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1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1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09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33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61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监管科</w:t>
            </w:r>
          </w:p>
        </w:tc>
        <w:tc>
          <w:tcPr>
            <w:tcW w:w="242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张星</w:t>
            </w:r>
          </w:p>
        </w:tc>
        <w:tc>
          <w:tcPr>
            <w:tcW w:w="23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小玲</w:t>
            </w:r>
          </w:p>
        </w:tc>
        <w:tc>
          <w:tcPr>
            <w:tcW w:w="231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14208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膳食监督管理流程，旨在维护维护师生身体健康和饮食安全，有效杜绝食品安全卫生责任事故的发生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食品安全卫生监督管理办法》（肇学院〔2018〕26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监管科食堂常规检查工作记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整改通知书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0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70.3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99207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30:36Z</dcterms:created>
  <dc:creator>Administrator</dc:creator>
  <cp:lastModifiedBy>白瑞</cp:lastModifiedBy>
  <dcterms:modified xsi:type="dcterms:W3CDTF">2021-12-02T01:3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CA1DFDCB16DE4B0A86440E948993A7D3</vt:lpwstr>
  </property>
</Properties>
</file>